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6BEB28" w14:textId="021A6056" w:rsidR="007B67D7" w:rsidRPr="007B67D7" w:rsidRDefault="007B67D7">
      <w:r w:rsidRPr="007B67D7">
        <w:t>For the following questions use Python.</w:t>
      </w:r>
    </w:p>
    <w:p w14:paraId="1520C09F" w14:textId="4F09BB86" w:rsidR="007B67D7" w:rsidRPr="00BF5407" w:rsidRDefault="00BF5407">
      <w:pPr>
        <w:rPr>
          <w:b/>
          <w:bCs/>
          <w:u w:val="single"/>
        </w:rPr>
      </w:pPr>
      <w:r w:rsidRPr="00BF5407">
        <w:rPr>
          <w:b/>
          <w:bCs/>
          <w:u w:val="single"/>
        </w:rPr>
        <w:t>Question 1</w:t>
      </w:r>
    </w:p>
    <w:p w14:paraId="59C55A1F" w14:textId="23F97D11" w:rsidR="00BF5407" w:rsidRDefault="00BF5407">
      <w:r w:rsidRPr="00BF5407">
        <w:rPr>
          <w:b/>
          <w:bCs/>
          <w:u w:val="single"/>
        </w:rPr>
        <w:t>Question 1</w:t>
      </w:r>
      <w:r>
        <w:rPr>
          <w:b/>
          <w:bCs/>
          <w:u w:val="single"/>
        </w:rPr>
        <w:t xml:space="preserve"> (a)</w:t>
      </w:r>
    </w:p>
    <w:p w14:paraId="7621638E" w14:textId="67203605" w:rsidR="00042FAF" w:rsidRDefault="00E32F56">
      <w:r>
        <w:t>Iteration can be used to calculate the square root of a number using the following steps.</w:t>
      </w:r>
    </w:p>
    <w:p w14:paraId="16FFE180" w14:textId="06464C61" w:rsidR="00E32F56" w:rsidRDefault="00E32F56" w:rsidP="00E32F56">
      <w:pPr>
        <w:pStyle w:val="ListParagraph"/>
        <w:numPr>
          <w:ilvl w:val="0"/>
          <w:numId w:val="1"/>
        </w:numPr>
      </w:pPr>
      <w:r>
        <w:t xml:space="preserve">Start with </w:t>
      </w:r>
      <m:oMath>
        <m:r>
          <w:rPr>
            <w:rFonts w:ascii="Cambria Math" w:hAnsi="Cambria Math"/>
          </w:rPr>
          <m:t>N</m:t>
        </m:r>
      </m:oMath>
      <w:r>
        <w:t xml:space="preserve"> the number whose square root is requested.</w:t>
      </w:r>
    </w:p>
    <w:p w14:paraId="318D94E6" w14:textId="50AF4099" w:rsidR="00E32F56" w:rsidRDefault="00E32F56" w:rsidP="00E32F56">
      <w:pPr>
        <w:pStyle w:val="ListParagraph"/>
        <w:numPr>
          <w:ilvl w:val="0"/>
          <w:numId w:val="1"/>
        </w:numPr>
      </w:pPr>
      <w:r>
        <w:t xml:space="preserve">Divide this by </w:t>
      </w:r>
      <m:oMath>
        <m:r>
          <w:rPr>
            <w:rFonts w:ascii="Cambria Math" w:hAnsi="Cambria Math"/>
          </w:rPr>
          <m:t>n</m:t>
        </m:r>
      </m:oMath>
      <w:r>
        <w:t xml:space="preserve"> an approximate root of </w:t>
      </w:r>
      <m:oMath>
        <m:r>
          <w:rPr>
            <w:rFonts w:ascii="Cambria Math" w:hAnsi="Cambria Math"/>
          </w:rPr>
          <m:t>N</m:t>
        </m:r>
      </m:oMath>
      <w:r>
        <w:t>.</w:t>
      </w:r>
    </w:p>
    <w:p w14:paraId="27175F40" w14:textId="007E1AE9" w:rsidR="00E32F56" w:rsidRDefault="00E32F56" w:rsidP="00E32F56">
      <w:pPr>
        <w:pStyle w:val="ListParagraph"/>
        <w:numPr>
          <w:ilvl w:val="0"/>
          <w:numId w:val="1"/>
        </w:numPr>
      </w:pPr>
      <w:r>
        <w:t>Take the mean of the quotient and the approximate root.</w:t>
      </w:r>
    </w:p>
    <w:p w14:paraId="00DB11D9" w14:textId="26426F68" w:rsidR="00E32F56" w:rsidRPr="00E32F56" w:rsidRDefault="00E32F56" w:rsidP="00E32F56">
      <w:pPr>
        <w:pStyle w:val="ListParagraph"/>
        <w:numPr>
          <w:ilvl w:val="1"/>
          <w:numId w:val="1"/>
        </w:numPr>
      </w:pPr>
      <w:r w:rsidRPr="00E32F56">
        <w:rPr>
          <w:rFonts w:eastAsiaTheme="minorEastAsia"/>
        </w:rPr>
        <w:t xml:space="preserve">The formula would be </w:t>
      </w:r>
      <m:oMath>
        <m:f>
          <m:fPr>
            <m:type m:val="lin"/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(n+</m:t>
            </m:r>
            <m:f>
              <m:fPr>
                <m:type m:val="lin"/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N</m:t>
                </m:r>
              </m:num>
              <m:den>
                <m:r>
                  <w:rPr>
                    <w:rFonts w:ascii="Cambria Math" w:hAnsi="Cambria Math"/>
                  </w:rPr>
                  <m:t>n</m:t>
                </m:r>
              </m:den>
            </m:f>
            <m:r>
              <w:rPr>
                <w:rFonts w:ascii="Cambria Math" w:hAnsi="Cambria Math"/>
              </w:rPr>
              <m:t>)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eastAsiaTheme="minorEastAsia"/>
        </w:rPr>
        <w:t>.</w:t>
      </w:r>
    </w:p>
    <w:p w14:paraId="5DB8A180" w14:textId="3CFE87F6" w:rsidR="00E32F56" w:rsidRPr="00E32F56" w:rsidRDefault="00E32F56" w:rsidP="00E32F56">
      <w:pPr>
        <w:pStyle w:val="ListParagraph"/>
        <w:numPr>
          <w:ilvl w:val="0"/>
          <w:numId w:val="1"/>
        </w:numPr>
      </w:pPr>
      <w:r>
        <w:rPr>
          <w:rFonts w:eastAsiaTheme="minorEastAsia"/>
        </w:rPr>
        <w:t>The result of this becomes the new approximate value.</w:t>
      </w:r>
    </w:p>
    <w:p w14:paraId="0BB2AD28" w14:textId="27D1D4CB" w:rsidR="00E32F56" w:rsidRPr="00E32F56" w:rsidRDefault="00E32F56" w:rsidP="00E32F56">
      <w:pPr>
        <w:pStyle w:val="ListParagraph"/>
        <w:numPr>
          <w:ilvl w:val="0"/>
          <w:numId w:val="1"/>
        </w:numPr>
      </w:pPr>
      <w:r>
        <w:rPr>
          <w:rFonts w:eastAsiaTheme="minorEastAsia"/>
        </w:rPr>
        <w:t>Repeat step 2. If the quotient is equal to approximate value used, then you have found the square root.</w:t>
      </w:r>
    </w:p>
    <w:p w14:paraId="561763D6" w14:textId="62017570" w:rsidR="00E32F56" w:rsidRDefault="00E32F56" w:rsidP="00E32F56">
      <w:r>
        <w:t>For example, to find the square root of 159.</w:t>
      </w:r>
    </w:p>
    <w:p w14:paraId="46D6812A" w14:textId="5B613EA5" w:rsidR="00E32F56" w:rsidRDefault="00E32F56" w:rsidP="00E32F56">
      <w:pPr>
        <w:pStyle w:val="ListParagraph"/>
        <w:numPr>
          <w:ilvl w:val="0"/>
          <w:numId w:val="2"/>
        </w:numPr>
      </w:pPr>
      <w:r>
        <w:t>Divide 159 by 12</w:t>
      </w:r>
      <w:r w:rsidR="002565AC">
        <w:t xml:space="preserve"> giving 13.25.</w:t>
      </w:r>
    </w:p>
    <w:p w14:paraId="3CAD2B2A" w14:textId="520E0771" w:rsidR="002565AC" w:rsidRDefault="002565AC" w:rsidP="00E32F56">
      <w:pPr>
        <w:pStyle w:val="ListParagraph"/>
        <w:numPr>
          <w:ilvl w:val="0"/>
          <w:numId w:val="2"/>
        </w:numPr>
      </w:pPr>
      <w:r>
        <w:t>Add 12 and 13.25 together and divide by 2 which is 12.625.</w:t>
      </w:r>
    </w:p>
    <w:p w14:paraId="7F406485" w14:textId="438FD3EF" w:rsidR="002565AC" w:rsidRDefault="002565AC" w:rsidP="00E32F56">
      <w:pPr>
        <w:pStyle w:val="ListParagraph"/>
        <w:numPr>
          <w:ilvl w:val="0"/>
          <w:numId w:val="2"/>
        </w:numPr>
      </w:pPr>
      <w:r>
        <w:t>Again divide 159 by 12.625 to get 12.59406.</w:t>
      </w:r>
    </w:p>
    <w:p w14:paraId="21AE019D" w14:textId="3C7EEFBB" w:rsidR="002565AC" w:rsidRDefault="002565AC" w:rsidP="00E32F56">
      <w:pPr>
        <w:pStyle w:val="ListParagraph"/>
        <w:numPr>
          <w:ilvl w:val="0"/>
          <w:numId w:val="2"/>
        </w:numPr>
      </w:pPr>
      <w:r>
        <w:t>Add 12.625 and 12.59406 together and divide by 2 which is 12.60953.</w:t>
      </w:r>
    </w:p>
    <w:p w14:paraId="6CBF9C71" w14:textId="08B54EF8" w:rsidR="002565AC" w:rsidRDefault="002565AC" w:rsidP="00E32F56">
      <w:pPr>
        <w:pStyle w:val="ListParagraph"/>
        <w:numPr>
          <w:ilvl w:val="0"/>
          <w:numId w:val="2"/>
        </w:numPr>
      </w:pPr>
      <w:r>
        <w:t>Repeat this process until same result is returned to get the square root.</w:t>
      </w:r>
    </w:p>
    <w:p w14:paraId="1694D4FE" w14:textId="48987F96" w:rsidR="002565AC" w:rsidRDefault="00283E5F" w:rsidP="002565AC">
      <w:pPr>
        <w:pStyle w:val="ListParagraph"/>
        <w:numPr>
          <w:ilvl w:val="0"/>
          <w:numId w:val="2"/>
        </w:numPr>
      </w:pPr>
      <w:r>
        <w:t>The final answer is 12.609</w:t>
      </w:r>
      <w:r w:rsidR="00094E7B">
        <w:t>52021.</w:t>
      </w:r>
    </w:p>
    <w:p w14:paraId="4EA2AEA2" w14:textId="6FBBE120" w:rsidR="002565AC" w:rsidRDefault="002565AC" w:rsidP="002565AC">
      <w:r>
        <w:t>Write a simple function</w:t>
      </w:r>
      <w:r w:rsidR="008049FB">
        <w:t xml:space="preserve"> in Python</w:t>
      </w:r>
      <w:r>
        <w:t xml:space="preserve"> that </w:t>
      </w:r>
      <w:r w:rsidRPr="00987A6E">
        <w:rPr>
          <w:b/>
          <w:bCs/>
        </w:rPr>
        <w:t>carries out the above iteration</w:t>
      </w:r>
      <w:r>
        <w:t>. When doing the comparison round to 6 decimal places</w:t>
      </w:r>
      <w:r w:rsidR="00552F75">
        <w:t xml:space="preserve"> to prevent long execut</w:t>
      </w:r>
      <w:r w:rsidR="00F42282">
        <w:t>ion</w:t>
      </w:r>
      <w:r w:rsidR="00552F75">
        <w:t>.</w:t>
      </w:r>
      <w:r w:rsidR="00987A6E">
        <w:t xml:space="preserve"> It is important to follow the steps above</w:t>
      </w:r>
      <w:r w:rsidR="0004393B">
        <w:t xml:space="preserve">. </w:t>
      </w:r>
    </w:p>
    <w:p w14:paraId="4D6053F8" w14:textId="46AA8CD2" w:rsidR="00BF5407" w:rsidRDefault="00BF5407" w:rsidP="002565AC">
      <w:r w:rsidRPr="00BF5407">
        <w:rPr>
          <w:b/>
          <w:bCs/>
          <w:u w:val="single"/>
        </w:rPr>
        <w:t>Question 1</w:t>
      </w:r>
      <w:r>
        <w:rPr>
          <w:b/>
          <w:bCs/>
          <w:u w:val="single"/>
        </w:rPr>
        <w:t xml:space="preserve"> (b)</w:t>
      </w:r>
    </w:p>
    <w:p w14:paraId="632C4CC1" w14:textId="38312815" w:rsidR="002565AC" w:rsidRDefault="00C6406A" w:rsidP="00BF5407">
      <w:r>
        <w:t xml:space="preserve">Create a list with </w:t>
      </w:r>
      <w:r w:rsidRPr="00C6406A">
        <w:t>159, 3400, 67, 598</w:t>
      </w:r>
      <w:r>
        <w:t xml:space="preserve"> and</w:t>
      </w:r>
      <w:r w:rsidRPr="00C6406A">
        <w:t xml:space="preserve"> 8999</w:t>
      </w:r>
      <w:r>
        <w:t xml:space="preserve">. </w:t>
      </w:r>
      <w:r w:rsidR="009D7C38">
        <w:t>Write</w:t>
      </w:r>
      <w:r w:rsidR="008A2465">
        <w:t xml:space="preserve"> some code to create a </w:t>
      </w:r>
      <w:r w:rsidR="00174437">
        <w:t xml:space="preserve">new </w:t>
      </w:r>
      <w:r w:rsidR="008A2465">
        <w:t>list of square roots using this list as input. You can use your function from Question 1 (a).</w:t>
      </w:r>
    </w:p>
    <w:p w14:paraId="236A2C5A" w14:textId="346C09F8" w:rsidR="008A2465" w:rsidRDefault="00B56E5B" w:rsidP="00BF5407">
      <w:pPr>
        <w:rPr>
          <w:b/>
          <w:bCs/>
          <w:u w:val="single"/>
        </w:rPr>
      </w:pPr>
      <w:r w:rsidRPr="00BF5407">
        <w:rPr>
          <w:b/>
          <w:bCs/>
          <w:u w:val="single"/>
        </w:rPr>
        <w:t>Question 1</w:t>
      </w:r>
      <w:r>
        <w:rPr>
          <w:b/>
          <w:bCs/>
          <w:u w:val="single"/>
        </w:rPr>
        <w:t xml:space="preserve"> (c)</w:t>
      </w:r>
    </w:p>
    <w:p w14:paraId="2FC74D21" w14:textId="22C97BFC" w:rsidR="00B56E5B" w:rsidRDefault="00B56E5B" w:rsidP="00BF5407">
      <w:r>
        <w:t>Using the list</w:t>
      </w:r>
      <w:r w:rsidR="00C413D5">
        <w:t>,</w:t>
      </w:r>
      <w:r>
        <w:t xml:space="preserve"> </w:t>
      </w:r>
      <w:r w:rsidRPr="00C6406A">
        <w:t>159, 3400, 67, 598</w:t>
      </w:r>
      <w:r>
        <w:t xml:space="preserve"> and</w:t>
      </w:r>
      <w:r w:rsidRPr="00C6406A">
        <w:t xml:space="preserve"> 8999</w:t>
      </w:r>
      <w:r>
        <w:t xml:space="preserve"> create a list of tuples</w:t>
      </w:r>
      <w:r w:rsidR="00C413D5">
        <w:t>. Each tuple should have the value and its square root.</w:t>
      </w:r>
      <w:r w:rsidR="0085182B">
        <w:t xml:space="preserve"> If possible, use named tuples as bonus.</w:t>
      </w:r>
    </w:p>
    <w:p w14:paraId="558A8644" w14:textId="0D950703" w:rsidR="0085182B" w:rsidRDefault="00952899" w:rsidP="00BF5407">
      <w:pPr>
        <w:rPr>
          <w:b/>
          <w:bCs/>
          <w:u w:val="single"/>
        </w:rPr>
      </w:pPr>
      <w:r w:rsidRPr="00952899">
        <w:rPr>
          <w:b/>
          <w:bCs/>
          <w:u w:val="single"/>
        </w:rPr>
        <w:t>Question 2</w:t>
      </w:r>
    </w:p>
    <w:p w14:paraId="07F3DBE1" w14:textId="03251B44" w:rsidR="00FE38CA" w:rsidRDefault="00FE38CA" w:rsidP="00BF5407">
      <w:r w:rsidRPr="00952899">
        <w:rPr>
          <w:b/>
          <w:bCs/>
          <w:u w:val="single"/>
        </w:rPr>
        <w:t>Question 2</w:t>
      </w:r>
      <w:r>
        <w:rPr>
          <w:b/>
          <w:bCs/>
          <w:u w:val="single"/>
        </w:rPr>
        <w:t xml:space="preserve"> (a)</w:t>
      </w:r>
    </w:p>
    <w:p w14:paraId="513E4B7B" w14:textId="1CA644D1" w:rsidR="00F739A5" w:rsidRDefault="003F3734" w:rsidP="00BF5407">
      <w:r>
        <w:t>Create the simple class below</w:t>
      </w:r>
      <w:r w:rsidR="008F6764">
        <w:t>, u</w:t>
      </w:r>
      <w:r>
        <w:t>sing your function above.</w:t>
      </w:r>
      <w:r w:rsidR="0066179B">
        <w:t xml:space="preserve"> Following the example</w:t>
      </w:r>
      <w:r w:rsidR="006D12A8">
        <w:t xml:space="preserve"> for Question 1</w:t>
      </w:r>
      <w:r w:rsidR="0066179B">
        <w:t xml:space="preserve"> </w:t>
      </w:r>
      <w:r w:rsidR="00C86660">
        <w:t>v</w:t>
      </w:r>
      <w:r w:rsidR="0066179B">
        <w:t xml:space="preserve">alue will be 159, </w:t>
      </w:r>
      <w:proofErr w:type="spellStart"/>
      <w:r w:rsidR="00C86660">
        <w:t>approx._value</w:t>
      </w:r>
      <w:proofErr w:type="spellEnd"/>
      <w:r w:rsidR="00C86660">
        <w:t xml:space="preserve"> will be </w:t>
      </w:r>
      <w:r w:rsidR="00A43AE8">
        <w:t xml:space="preserve">12. The function </w:t>
      </w:r>
      <w:proofErr w:type="spellStart"/>
      <w:proofErr w:type="gramStart"/>
      <w:r w:rsidR="00A43AE8">
        <w:t>calculate</w:t>
      </w:r>
      <w:proofErr w:type="gramEnd"/>
      <w:r w:rsidR="00A43AE8">
        <w:t>_square_root</w:t>
      </w:r>
      <w:proofErr w:type="spellEnd"/>
      <w:r w:rsidR="00A43AE8">
        <w:t xml:space="preserve"> will be your function returning the square root.</w:t>
      </w:r>
    </w:p>
    <w:p w14:paraId="560E7602" w14:textId="56445A80" w:rsidR="00F739A5" w:rsidRDefault="00C86660" w:rsidP="00BF5407">
      <w:r>
        <w:object w:dxaOrig="3736" w:dyaOrig="1936" w14:anchorId="0DBF42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2pt;height:96.6pt" o:ole="">
            <v:imagedata r:id="rId5" o:title=""/>
          </v:shape>
          <o:OLEObject Type="Embed" ProgID="Visio.Drawing.15" ShapeID="_x0000_i1025" DrawAspect="Content" ObjectID="_1726992191" r:id="rId6"/>
        </w:object>
      </w:r>
    </w:p>
    <w:p w14:paraId="1750C834" w14:textId="0CD113FE" w:rsidR="00FE38CA" w:rsidRDefault="00FE38CA" w:rsidP="00BF5407">
      <w:pPr>
        <w:rPr>
          <w:b/>
          <w:bCs/>
          <w:u w:val="single"/>
        </w:rPr>
      </w:pPr>
      <w:r w:rsidRPr="00952899">
        <w:rPr>
          <w:b/>
          <w:bCs/>
          <w:u w:val="single"/>
        </w:rPr>
        <w:t>Question 2</w:t>
      </w:r>
      <w:r>
        <w:rPr>
          <w:b/>
          <w:bCs/>
          <w:u w:val="single"/>
        </w:rPr>
        <w:t xml:space="preserve"> (b)</w:t>
      </w:r>
    </w:p>
    <w:p w14:paraId="4BF8B53D" w14:textId="29564E9B" w:rsidR="00FE38CA" w:rsidRDefault="00FE38CA" w:rsidP="00BF5407">
      <w:r>
        <w:t xml:space="preserve">Write a simple </w:t>
      </w:r>
      <w:r w:rsidR="00D37B80">
        <w:t>program that uses your class above.</w:t>
      </w:r>
    </w:p>
    <w:p w14:paraId="5DA8FB08" w14:textId="79C7E450" w:rsidR="003F65AA" w:rsidRDefault="003F65AA" w:rsidP="00BF5407">
      <w:pPr>
        <w:rPr>
          <w:b/>
          <w:bCs/>
          <w:u w:val="single"/>
        </w:rPr>
      </w:pPr>
      <w:r w:rsidRPr="00952899">
        <w:rPr>
          <w:b/>
          <w:bCs/>
          <w:u w:val="single"/>
        </w:rPr>
        <w:t xml:space="preserve">Question </w:t>
      </w:r>
      <w:r>
        <w:rPr>
          <w:b/>
          <w:bCs/>
          <w:u w:val="single"/>
        </w:rPr>
        <w:t>3</w:t>
      </w:r>
    </w:p>
    <w:p w14:paraId="048EBE50" w14:textId="614BF27A" w:rsidR="00D43E2D" w:rsidRPr="00D43E2D" w:rsidRDefault="00D43E2D" w:rsidP="00BF5407">
      <w:pPr>
        <w:rPr>
          <w:b/>
          <w:bCs/>
        </w:rPr>
      </w:pPr>
      <w:r>
        <w:rPr>
          <w:b/>
          <w:bCs/>
        </w:rPr>
        <w:t xml:space="preserve">It is important to carry out the below steps </w:t>
      </w:r>
      <w:r w:rsidR="00C21E02">
        <w:rPr>
          <w:b/>
          <w:bCs/>
        </w:rPr>
        <w:t>so that your answers can be assessed.</w:t>
      </w:r>
    </w:p>
    <w:p w14:paraId="0B4955F2" w14:textId="21C8DB1A" w:rsidR="006C7517" w:rsidRDefault="006C7517" w:rsidP="00BF5407">
      <w:pPr>
        <w:rPr>
          <w:b/>
          <w:bCs/>
          <w:u w:val="single"/>
        </w:rPr>
      </w:pPr>
      <w:r w:rsidRPr="00952899">
        <w:rPr>
          <w:b/>
          <w:bCs/>
          <w:u w:val="single"/>
        </w:rPr>
        <w:t xml:space="preserve">Question </w:t>
      </w:r>
      <w:r>
        <w:rPr>
          <w:b/>
          <w:bCs/>
          <w:u w:val="single"/>
        </w:rPr>
        <w:t>3</w:t>
      </w:r>
      <w:r>
        <w:rPr>
          <w:b/>
          <w:bCs/>
          <w:u w:val="single"/>
        </w:rPr>
        <w:t xml:space="preserve"> (a)</w:t>
      </w:r>
    </w:p>
    <w:p w14:paraId="59FE0950" w14:textId="318A2DD7" w:rsidR="00121AF9" w:rsidRDefault="00121AF9" w:rsidP="00BF5407">
      <w:r>
        <w:t>Create a personal code repository with public access</w:t>
      </w:r>
      <w:r w:rsidR="007F5DF7">
        <w:t xml:space="preserve"> and upload your answers to this repository. This can be any Git repository. </w:t>
      </w:r>
      <w:r w:rsidR="00D86CD4">
        <w:t xml:space="preserve">An example is </w:t>
      </w:r>
      <w:hyperlink r:id="rId7" w:history="1">
        <w:r w:rsidR="00D86CD4" w:rsidRPr="002639C7">
          <w:rPr>
            <w:rStyle w:val="Hyperlink"/>
          </w:rPr>
          <w:t>https://github.com/</w:t>
        </w:r>
      </w:hyperlink>
      <w:r w:rsidR="00D86CD4">
        <w:t xml:space="preserve"> </w:t>
      </w:r>
      <w:r w:rsidR="006C7517">
        <w:t>where it is free to create public repositories.</w:t>
      </w:r>
    </w:p>
    <w:p w14:paraId="1D0D7031" w14:textId="2B400C9E" w:rsidR="006C7517" w:rsidRDefault="006C7517" w:rsidP="00BF5407">
      <w:pPr>
        <w:rPr>
          <w:b/>
          <w:bCs/>
          <w:u w:val="single"/>
        </w:rPr>
      </w:pPr>
      <w:r w:rsidRPr="00952899">
        <w:rPr>
          <w:b/>
          <w:bCs/>
          <w:u w:val="single"/>
        </w:rPr>
        <w:t xml:space="preserve">Question </w:t>
      </w:r>
      <w:r>
        <w:rPr>
          <w:b/>
          <w:bCs/>
          <w:u w:val="single"/>
        </w:rPr>
        <w:t>3</w:t>
      </w:r>
      <w:r>
        <w:rPr>
          <w:b/>
          <w:bCs/>
          <w:u w:val="single"/>
        </w:rPr>
        <w:t xml:space="preserve"> (b)</w:t>
      </w:r>
    </w:p>
    <w:p w14:paraId="5330E5DC" w14:textId="1CAED256" w:rsidR="006C7517" w:rsidRPr="006C7517" w:rsidRDefault="00B6376D" w:rsidP="00BF5407">
      <w:r>
        <w:t xml:space="preserve">Email your repository details so that your answers can be cloned and checked. Please take note that any code that is emailed directly </w:t>
      </w:r>
      <w:r w:rsidR="001B0D34">
        <w:t>to us will be flagged and removed.</w:t>
      </w:r>
      <w:r w:rsidR="00D43E2D">
        <w:t xml:space="preserve"> </w:t>
      </w:r>
    </w:p>
    <w:sectPr w:rsidR="006C7517" w:rsidRPr="006C751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E2503F8"/>
    <w:multiLevelType w:val="hybridMultilevel"/>
    <w:tmpl w:val="F714703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16D76CE"/>
    <w:multiLevelType w:val="hybridMultilevel"/>
    <w:tmpl w:val="240AED3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345794711">
    <w:abstractNumId w:val="1"/>
  </w:num>
  <w:num w:numId="2" w16cid:durableId="4830504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2F56"/>
    <w:rsid w:val="00042FAF"/>
    <w:rsid w:val="0004393B"/>
    <w:rsid w:val="00094E7B"/>
    <w:rsid w:val="00121AF9"/>
    <w:rsid w:val="00171EF2"/>
    <w:rsid w:val="00174437"/>
    <w:rsid w:val="001A13D5"/>
    <w:rsid w:val="001B0D34"/>
    <w:rsid w:val="002565AC"/>
    <w:rsid w:val="00283E5F"/>
    <w:rsid w:val="003C29C8"/>
    <w:rsid w:val="003F3734"/>
    <w:rsid w:val="003F65AA"/>
    <w:rsid w:val="0041294B"/>
    <w:rsid w:val="0053106C"/>
    <w:rsid w:val="005473BF"/>
    <w:rsid w:val="00552F75"/>
    <w:rsid w:val="0066179B"/>
    <w:rsid w:val="006C7517"/>
    <w:rsid w:val="006D12A8"/>
    <w:rsid w:val="007B67D7"/>
    <w:rsid w:val="007F5DF7"/>
    <w:rsid w:val="007F6CD1"/>
    <w:rsid w:val="008049FB"/>
    <w:rsid w:val="00813019"/>
    <w:rsid w:val="0085182B"/>
    <w:rsid w:val="008A2465"/>
    <w:rsid w:val="008F6764"/>
    <w:rsid w:val="00952899"/>
    <w:rsid w:val="00987A6E"/>
    <w:rsid w:val="009D7C38"/>
    <w:rsid w:val="00A43AE8"/>
    <w:rsid w:val="00A675D7"/>
    <w:rsid w:val="00B56E5B"/>
    <w:rsid w:val="00B6376D"/>
    <w:rsid w:val="00BF5407"/>
    <w:rsid w:val="00C21E02"/>
    <w:rsid w:val="00C413D5"/>
    <w:rsid w:val="00C6406A"/>
    <w:rsid w:val="00C86660"/>
    <w:rsid w:val="00D37B80"/>
    <w:rsid w:val="00D43E2D"/>
    <w:rsid w:val="00D86CD4"/>
    <w:rsid w:val="00D96CEF"/>
    <w:rsid w:val="00E32F56"/>
    <w:rsid w:val="00F42282"/>
    <w:rsid w:val="00F739A5"/>
    <w:rsid w:val="00FE38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C774B2B"/>
  <w15:chartTrackingRefBased/>
  <w15:docId w15:val="{83E9CDCB-2BF1-4444-869B-B63B95BEF7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32F56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E32F56"/>
    <w:rPr>
      <w:color w:val="808080"/>
    </w:rPr>
  </w:style>
  <w:style w:type="character" w:styleId="Hyperlink">
    <w:name w:val="Hyperlink"/>
    <w:basedOn w:val="DefaultParagraphFont"/>
    <w:uiPriority w:val="99"/>
    <w:unhideWhenUsed/>
    <w:rsid w:val="00D86CD4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D86CD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s://github.com/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</TotalTime>
  <Pages>1</Pages>
  <Words>345</Words>
  <Characters>1968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rkington, Glenn (Lead Automation Developer)</dc:creator>
  <cp:keywords/>
  <dc:description/>
  <cp:lastModifiedBy>Turkington, Glenn (Lead Automation Developer)</cp:lastModifiedBy>
  <cp:revision>49</cp:revision>
  <dcterms:created xsi:type="dcterms:W3CDTF">2022-05-04T09:41:00Z</dcterms:created>
  <dcterms:modified xsi:type="dcterms:W3CDTF">2022-10-11T10:16:00Z</dcterms:modified>
</cp:coreProperties>
</file>